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default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对MakeValid的调研结果显示：MakeValid类是geos3.11相对于geos3.6新增的类，MakeValid的唯一功能是检测几何图形的拓扑正确性；MakeValid检测图形正确性过程中，所调用的大部分函数功能在geos3.6版本的库中就已存在；这些检测功能函数包见表1(下页)；分析表1可知；相对于3.6版本，3.11版本将一些冗余功能进行合并，同时增加了判断所有边自交的功能；基于上述比较，同时也考虑到升级geos库从3.6到3.11工作量较大，所以将当前“升级geos库”的想法改为“暂时在3.6版本的基础上构建FMakeValid类”以满足使用需要；构建的FMakeValid除了具有表1所示的geos3.6功能以外，还添加了3.11的任意边的自交检测功能。Geos库中检测边自交的算法是“单调链 + STRtree”，该算法的流程图为图1，同时在图1后也给出了算法实现的详细解释。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zh-CN" w:eastAsia="zh-CN"/>
        </w:rPr>
      </w:pPr>
      <w:bookmarkStart w:id="0" w:name="_GoBack"/>
      <w:bookmarkEnd w:id="0"/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jc w:val="left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zh-CN" w:eastAsia="zh-CN"/>
        </w:rPr>
      </w:pPr>
    </w:p>
    <w:tbl>
      <w:tblPr>
        <w:tblStyle w:val="3"/>
        <w:tblW w:w="9576" w:type="dxa"/>
        <w:tblInd w:w="-527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3409"/>
        <w:gridCol w:w="4409"/>
        <w:gridCol w:w="1758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3.11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3.6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功能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CoordianteValid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InvalidCoordinates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点有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RingsClosed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ClosedRings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闭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RingsPoinSize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TooFewPoints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点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AreaIntersections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无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边自交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HolesInShell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HolesInShell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洞在shell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HolesNotNested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HolesNotNested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洞是否嵌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ShellsNotNested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ShellsNotNested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shell是否嵌套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checkInteriorConnected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ConnectedInteriors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内部接触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无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ConsistentArea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检查几何一致性区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3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无</w:t>
            </w:r>
          </w:p>
        </w:tc>
        <w:tc>
          <w:tcPr>
            <w:tcW w:w="4409" w:type="dxa"/>
          </w:tcPr>
          <w:p>
            <w:pPr>
              <w:spacing w:beforeLines="0" w:afterLines="0" w:line="288" w:lineRule="auto"/>
              <w:jc w:val="center"/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</w:pPr>
            <w:r>
              <w:rPr>
                <w:rFonts w:hint="eastAsia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zh-CN"/>
              </w:rPr>
              <w:t>checkNoSelfIntersectingRings</w:t>
            </w:r>
          </w:p>
        </w:tc>
        <w:tc>
          <w:tcPr>
            <w:tcW w:w="1758" w:type="dxa"/>
          </w:tcPr>
          <w:p>
            <w:pPr>
              <w:spacing w:beforeLines="0" w:afterLines="0" w:line="288" w:lineRule="auto"/>
              <w:jc w:val="center"/>
              <w:rPr>
                <w:rFonts w:hint="default" w:asciiTheme="minorEastAsia" w:hAnsiTheme="minorEastAsia" w:eastAsia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</w:pPr>
            <w:r>
              <w:rPr>
                <w:rFonts w:hint="eastAsia" w:asciiTheme="minorEastAsia" w:hAnsiTheme="minorEastAsia" w:cstheme="minorEastAsia"/>
                <w:color w:val="000000"/>
                <w:sz w:val="28"/>
                <w:szCs w:val="28"/>
                <w:vertAlign w:val="baseline"/>
                <w:lang w:val="en-US" w:eastAsia="zh-CN"/>
              </w:rPr>
              <w:t>判断环自交</w:t>
            </w:r>
          </w:p>
        </w:tc>
      </w:tr>
    </w:tbl>
    <w:p>
      <w:pPr>
        <w:spacing w:beforeLines="0" w:afterLines="0" w:line="288" w:lineRule="auto"/>
        <w:jc w:val="center"/>
        <w:rPr>
          <w:rFonts w:hint="default" w:asciiTheme="minorEastAsia" w:hAnsiTheme="minorEastAsia" w:eastAsia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表1</w:t>
      </w:r>
    </w:p>
    <w:p>
      <w:pPr>
        <w:spacing w:beforeLines="0" w:afterLines="0" w:line="288" w:lineRule="auto"/>
        <w:jc w:val="center"/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</w:pPr>
    </w:p>
    <w:p>
      <w:pPr>
        <w:spacing w:beforeLines="0" w:afterLines="0" w:line="288" w:lineRule="auto"/>
        <w:jc w:val="center"/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</w:pP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object>
          <v:shape id="_x0000_i1025" o:spt="75" type="#_x0000_t75" style="height:584.25pt;width:22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spacing w:beforeLines="0" w:afterLines="0" w:line="288" w:lineRule="auto"/>
        <w:jc w:val="center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图1</w:t>
      </w:r>
    </w:p>
    <w:p>
      <w:pPr>
        <w:spacing w:beforeLines="0" w:afterLines="0" w:line="288" w:lineRule="auto"/>
        <w:jc w:val="center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spacing w:beforeLines="0" w:afterLines="0" w:line="288" w:lineRule="auto"/>
        <w:jc w:val="both"/>
        <w:rPr>
          <w:rFonts w:hint="default" w:asciiTheme="minorEastAsia" w:hAnsiTheme="minorEastAsia" w:cstheme="minorEastAsia"/>
          <w:color w:val="000000"/>
          <w:sz w:val="28"/>
          <w:szCs w:val="28"/>
          <w:lang w:val="en-US" w:eastAsia="zh-CN"/>
        </w:rPr>
      </w:pP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图1为geos3.11.6版本中makevalid中求解Lines自交的主要函数的流程图；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default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初始化:对于数据的初始化包括从输入的Geometry类型数据内得到若干边界顶点的顺序排列；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构建单调链(monochains):设初始化得到的n个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顶点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按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P(1)-P(n)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排列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，根据P(i)相对于P(i-1)在哪个象限，判断其方向为NE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(NorthEast)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,NW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(NorthWest)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,SE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(SouthEast)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,SW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(SouthWest)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四个方向；当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zh-CN"/>
        </w:rPr>
        <w:t>“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P(i)相对于P(i-1)的方向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zh-CN"/>
        </w:rPr>
        <w:t>”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与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zh-CN"/>
        </w:rPr>
        <w:t>“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P(i-1)相对于P(i-2)的方向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zh-CN"/>
        </w:rPr>
        <w:t>”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相同时,将P(i-2)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--&gt;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P(i-1)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--&gt;</w:t>
      </w:r>
      <w:r>
        <w:rPr>
          <w:rFonts w:hint="eastAsia" w:asciiTheme="minorEastAsia" w:hAnsiTheme="minorEastAsia" w:eastAsiaTheme="minorEastAsia" w:cstheme="minorEastAsia"/>
          <w:color w:val="000000"/>
          <w:sz w:val="28"/>
          <w:szCs w:val="28"/>
          <w:lang w:val="zh-CN"/>
        </w:rPr>
        <w:t>P(i)列入同一个单调链(monochain)，单调链长度不限，以此类推</w:t>
      </w: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如P(0)--&gt;P(1)--&gt;P(2)--&gt;.......-&gt;P(X)。最终得到若干独立的单调链monochains；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构建STRtree:从单调链构建STRtree，将原始的monochains作为STRtree的叶子节点，为若干叶子节点添加一个共同的父节点，一层一层地添加下去，直到某一层得到唯一的父节点即为STRtree的根节点。为每层添加父节点的过程中，首先根据单调链的envelope(bound box)对所有该层节点按照x坐标排序；然后，根据计算的N个子节点对应一个父节点，那么在先前整层排序的基础上，仅对这个N个连续子节点按envelop的y坐标进行排序；排序后并不能直接将这N个子节点连接一个父节点，考虑到影响到查找速度的分支因子，将这N个节点分为B份，每N/B个子节点连接一个父节点，X默认值为10(geos3.11.6库内的设定)；N/B个子节点对应一个父节点，该父节点的envelop为这N/B个子节点envelop的merge结果；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查找是否存在自交:对于monochains中的任意一个单调链L(0),在STRtree树上从根节点开始查找，设在STRtree树上查找到的某一节点为L(i)；只有当L(0)的envelop和L(i)的envelop存在重叠区域时才从L(i)节点继续往下查找，否则跳过L(i)的子节点。当查到STRtree的叶子节点时，设此时的叶子节点为L(j)，则直接比较L(0)与L(j)的自交情况；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判断两个实体单调链是否自交:很容易判断仅存在两个顶点的单调链的自交情况，同时该情况也被作为递归(后面有说明)的结束条件；对于长度大于2的单调链，比较其首尾两点分别相连后形成的线段是否相交；若判断结果不相交，则这两个单调链本身也确定为不相交；若判断结果为相交，则这两个单调了本身可能不相交，则通过二分法，将这两个单调链分别分成两个子链，将子链两两比较，两个子链的比较刚好跟开头的情况一模一样，故而递归执行该函数。</w:t>
      </w:r>
    </w:p>
    <w:p>
      <w:pPr>
        <w:keepNext w:val="0"/>
        <w:keepLines w:val="0"/>
        <w:pageBreakBefore w:val="0"/>
        <w:widowControl w:val="0"/>
        <w:kinsoku/>
        <w:wordWrap w:val="0"/>
        <w:overflowPunct/>
        <w:topLinePunct w:val="0"/>
        <w:autoSpaceDE/>
        <w:autoSpaceDN/>
        <w:bidi w:val="0"/>
        <w:adjustRightInd/>
        <w:snapToGrid/>
        <w:spacing w:beforeLines="0" w:afterLines="0" w:line="288" w:lineRule="auto"/>
        <w:ind w:firstLine="420" w:firstLineChars="0"/>
        <w:jc w:val="both"/>
        <w:textAlignment w:val="auto"/>
        <w:rPr>
          <w:rFonts w:hint="default" w:asciiTheme="minorEastAsia" w:hAnsiTheme="minorEastAsia" w:cstheme="minorEastAsia"/>
          <w:color w:val="000000"/>
          <w:sz w:val="28"/>
          <w:szCs w:val="28"/>
          <w:lang w:val="en-US" w:eastAsia="zh-CN"/>
        </w:rPr>
      </w:pPr>
      <w:r>
        <w:rPr>
          <w:rFonts w:hint="eastAsia" w:asciiTheme="minorEastAsia" w:hAnsiTheme="minorEastAsia" w:cstheme="minorEastAsia"/>
          <w:color w:val="000000"/>
          <w:sz w:val="28"/>
          <w:szCs w:val="28"/>
          <w:lang w:val="en-US" w:eastAsia="zh-CN"/>
        </w:rPr>
        <w:t>通过递归过程中的记录，得到Geometry内是否存自交情况。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2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200247B" w:usb2="00000009" w:usb3="00000000" w:csb0="2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9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ZmJlODYyOTg2ZTY3ODU2M2RmNzQzYjIxMWRhZGMxMTQifQ=="/>
  </w:docVars>
  <w:rsids>
    <w:rsidRoot w:val="00172A27"/>
    <w:rsid w:val="07554577"/>
    <w:rsid w:val="078A5F4C"/>
    <w:rsid w:val="0984657C"/>
    <w:rsid w:val="0A071BCD"/>
    <w:rsid w:val="0BE25F24"/>
    <w:rsid w:val="0C622409"/>
    <w:rsid w:val="122E05A4"/>
    <w:rsid w:val="17205700"/>
    <w:rsid w:val="19F42C23"/>
    <w:rsid w:val="20AE7496"/>
    <w:rsid w:val="23937034"/>
    <w:rsid w:val="286F67EA"/>
    <w:rsid w:val="2D6F245E"/>
    <w:rsid w:val="303803AA"/>
    <w:rsid w:val="31CA1248"/>
    <w:rsid w:val="33813F23"/>
    <w:rsid w:val="36DF3D57"/>
    <w:rsid w:val="3DA725FB"/>
    <w:rsid w:val="3EBE4E2C"/>
    <w:rsid w:val="40BB083B"/>
    <w:rsid w:val="438C1216"/>
    <w:rsid w:val="44921C75"/>
    <w:rsid w:val="44B735DA"/>
    <w:rsid w:val="44D41899"/>
    <w:rsid w:val="44E216EB"/>
    <w:rsid w:val="4C227E77"/>
    <w:rsid w:val="58296419"/>
    <w:rsid w:val="58340862"/>
    <w:rsid w:val="5AF24E6B"/>
    <w:rsid w:val="5EA44BC2"/>
    <w:rsid w:val="67ED42C7"/>
    <w:rsid w:val="6BD04208"/>
    <w:rsid w:val="6C891C7D"/>
    <w:rsid w:val="6FBC2679"/>
    <w:rsid w:val="70070512"/>
    <w:rsid w:val="79CE647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4">
    <w:name w:val="Default Paragraph Font"/>
    <w:semiHidden/>
    <w:uiPriority w:val="0"/>
  </w:style>
  <w:style w:type="table" w:default="1" w:styleId="2">
    <w:name w:val="Normal Table"/>
    <w:semiHidden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table" w:styleId="3">
    <w:name w:val="Table Grid"/>
    <w:basedOn w:val="2"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45</TotalTime>
  <ScaleCrop>false</ScaleCrop>
  <LinksUpToDate>false</LinksUpToDate>
  <CharactersWithSpaces>0</CharactersWithSpaces>
  <Application>WPS Office_12.1.0.15120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8-14T10:05:00Z</dcterms:created>
  <dc:creator>hcg</dc:creator>
  <cp:lastModifiedBy>frostmourne</cp:lastModifiedBy>
  <dcterms:modified xsi:type="dcterms:W3CDTF">2023-08-15T09:46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B308433E5E5C406CBCCFDEB05234F085_12</vt:lpwstr>
  </property>
</Properties>
</file>